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72309941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7EDA01" w14:textId="4C059FA2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A1457" w14:paraId="5E50AAFF" w14:textId="77777777" w:rsidTr="00C03E4A">
        <w:tc>
          <w:tcPr>
            <w:tcW w:w="1297" w:type="dxa"/>
          </w:tcPr>
          <w:p w14:paraId="4F7E4D1A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3B60B823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884DA74" w14:textId="625739BB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03" w:type="dxa"/>
          </w:tcPr>
          <w:p w14:paraId="6BBD4F68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89C3C9F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7CCE72B4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7136685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7BCD8B2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02D1F943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4C543596" w14:textId="671B78D9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A1457" w14:paraId="12D7B7CF" w14:textId="77777777" w:rsidTr="00C03E4A">
        <w:tc>
          <w:tcPr>
            <w:tcW w:w="1217" w:type="dxa"/>
          </w:tcPr>
          <w:p w14:paraId="5598A8D0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C9124ED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742917B" w14:textId="2D5AB9D8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17" w:type="dxa"/>
          </w:tcPr>
          <w:p w14:paraId="5FD3FF69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62FA564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38CCDAA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5ED11FC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8B329B5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C53F6B9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86D38F7" w14:textId="7C1B9E1E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7D41F544" w14:textId="77777777" w:rsidTr="00C03E4A">
        <w:tc>
          <w:tcPr>
            <w:tcW w:w="1297" w:type="dxa"/>
          </w:tcPr>
          <w:p w14:paraId="012F35B9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B2CB375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4CED3A4A" w14:textId="2D8F419E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03" w:type="dxa"/>
          </w:tcPr>
          <w:p w14:paraId="43E2035C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0A7B3B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4CA75943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B1845F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66B234B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3735DC2C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284C5B5A" w14:textId="41D889DD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3C9D2ECC" w14:textId="77777777" w:rsidTr="00C03E4A">
        <w:tc>
          <w:tcPr>
            <w:tcW w:w="1217" w:type="dxa"/>
          </w:tcPr>
          <w:p w14:paraId="14595D9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3685826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150A9208" w14:textId="68E7E055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17" w:type="dxa"/>
          </w:tcPr>
          <w:p w14:paraId="519109C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4431256F" w14:textId="7DAC0AC8" w:rsidR="00741799" w:rsidRDefault="00D94F12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100" w:type="dxa"/>
          </w:tcPr>
          <w:p w14:paraId="2C75DCC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0A2B24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5191103" w14:textId="6E00C4C2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 w:rsidR="004E2B7E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字节</w:t>
      </w:r>
    </w:p>
    <w:p w14:paraId="6D703605" w14:textId="44AFDFC7" w:rsidR="00D6716C" w:rsidRDefault="00D6716C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软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硬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当前处于</w:t>
      </w:r>
      <w:r>
        <w:rPr>
          <w:rFonts w:hint="eastAsia"/>
          <w:color w:val="000000" w:themeColor="text1"/>
        </w:rPr>
        <w:t>boot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还是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rsv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</w:p>
    <w:p w14:paraId="7E0923E6" w14:textId="7FA64CF4" w:rsidR="00D6716C" w:rsidRPr="003B2870" w:rsidRDefault="000731FA" w:rsidP="00D6716C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6716C" w:rsidRPr="003B2870">
        <w:rPr>
          <w:rFonts w:hint="eastAsia"/>
        </w:rPr>
        <w:t>（</w:t>
      </w:r>
      <w:r w:rsidR="00D6716C">
        <w:rPr>
          <w:rFonts w:hint="eastAsia"/>
        </w:rPr>
        <w:t>服务器</w:t>
      </w:r>
      <w:r w:rsidR="00D6716C" w:rsidRPr="003B2870">
        <w:rPr>
          <w:rFonts w:hint="eastAsia"/>
        </w:rPr>
        <w:t>）</w:t>
      </w:r>
      <w:r w:rsidR="00D6716C" w:rsidRPr="003B2870">
        <w:rPr>
          <w:rFonts w:hint="eastAsia"/>
        </w:rPr>
        <w:t>0x</w:t>
      </w:r>
      <w:r w:rsidR="00D6716C" w:rsidRPr="003B2870">
        <w:t>0</w:t>
      </w:r>
      <w:r w:rsidR="00D6716C">
        <w:rPr>
          <w:rFonts w:hint="eastAsia"/>
          <w:caps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D6716C" w14:paraId="77C57509" w14:textId="77777777" w:rsidTr="00325C0E">
        <w:tc>
          <w:tcPr>
            <w:tcW w:w="1297" w:type="dxa"/>
          </w:tcPr>
          <w:p w14:paraId="3FB336D9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94C0C41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57F0941" w14:textId="5993FBEC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F03C83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0592F52F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1D4B522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0835C7E0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2418CDB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D27E569" w14:textId="48859C61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5C3444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字节</w:t>
      </w:r>
    </w:p>
    <w:p w14:paraId="2E98D2D3" w14:textId="77777777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5D45B78E" w14:textId="1CECADBA" w:rsidR="00DE3103" w:rsidRPr="003B2870" w:rsidRDefault="000731FA" w:rsidP="00DE3103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E3103" w:rsidRPr="003B2870">
        <w:rPr>
          <w:rFonts w:hint="eastAsia"/>
        </w:rPr>
        <w:t>（</w:t>
      </w:r>
      <w:r w:rsidR="00DE3103">
        <w:rPr>
          <w:rFonts w:hint="eastAsia"/>
        </w:rPr>
        <w:t>终端</w:t>
      </w:r>
      <w:r w:rsidR="00DE3103" w:rsidRPr="003B2870">
        <w:rPr>
          <w:rFonts w:hint="eastAsia"/>
        </w:rPr>
        <w:t>）</w:t>
      </w:r>
      <w:r w:rsidR="00DE3103" w:rsidRPr="003B2870">
        <w:rPr>
          <w:rFonts w:hint="eastAsia"/>
        </w:rPr>
        <w:t>0x</w:t>
      </w:r>
      <w:r w:rsidR="00DE3103" w:rsidRPr="003B2870">
        <w:t>0</w:t>
      </w:r>
      <w:r>
        <w:rPr>
          <w:rFonts w:hint="eastAsia"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DE3103" w14:paraId="3F0727E2" w14:textId="77777777" w:rsidTr="00325C0E">
        <w:tc>
          <w:tcPr>
            <w:tcW w:w="1217" w:type="dxa"/>
          </w:tcPr>
          <w:p w14:paraId="569F9DE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47A50AF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3761D45" w14:textId="62F653EF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C96DEF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054DB5CA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143B212" w14:textId="37A9DE5B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D130C0B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EC1E1F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091F0CE" w14:textId="12992FB8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49D2EDF" w14:textId="77777777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6B19656" w14:textId="2372B4F0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  <w:caps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F6E9F" w14:paraId="7CCAC36C" w14:textId="77777777" w:rsidTr="00FD2FA9">
        <w:tc>
          <w:tcPr>
            <w:tcW w:w="1297" w:type="dxa"/>
          </w:tcPr>
          <w:p w14:paraId="75E1466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E5672C5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357DE6E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3A10F980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8407074" w14:textId="322F7FD5" w:rsidR="007F6E9F" w:rsidRDefault="008A749E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088" w:type="dxa"/>
          </w:tcPr>
          <w:p w14:paraId="1B26DA86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3C9A0BFD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9B7F043" w14:textId="39BABF88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E95295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088EEB6" w14:textId="2D4A4116" w:rsidR="007F6E9F" w:rsidRDefault="00A92784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显示图片或者时间</w:t>
      </w:r>
    </w:p>
    <w:p w14:paraId="503ABB0C" w14:textId="61D7C58A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7F6E9F" w14:paraId="6B1028A9" w14:textId="77777777" w:rsidTr="00FD2FA9">
        <w:tc>
          <w:tcPr>
            <w:tcW w:w="1217" w:type="dxa"/>
          </w:tcPr>
          <w:p w14:paraId="782689C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981AADB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E8479AF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3B3D1E98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2CB75FA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79B99C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52D25B9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5F4CAD0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B156B4B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7B75523E" w14:textId="018354F3" w:rsidR="000C39FD" w:rsidRPr="003B2870" w:rsidRDefault="000C39FD" w:rsidP="000C39FD">
      <w:pPr>
        <w:pStyle w:val="3"/>
        <w:numPr>
          <w:ilvl w:val="0"/>
          <w:numId w:val="4"/>
        </w:numPr>
      </w:pPr>
      <w:r>
        <w:rPr>
          <w:rFonts w:hint="eastAsia"/>
        </w:rPr>
        <w:t>获取</w:t>
      </w:r>
      <w:r>
        <w:rPr>
          <w:rFonts w:hint="eastAsia"/>
        </w:rPr>
        <w:t>USB</w:t>
      </w:r>
      <w:r>
        <w:rPr>
          <w:rFonts w:hint="eastAsia"/>
        </w:rPr>
        <w:t>速度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="000F1E11">
        <w:rPr>
          <w:rFonts w:hint="eastAsia"/>
        </w:rPr>
        <w:t>2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0C39FD" w14:paraId="5F7E2158" w14:textId="77777777" w:rsidTr="00622A93">
        <w:tc>
          <w:tcPr>
            <w:tcW w:w="1297" w:type="dxa"/>
          </w:tcPr>
          <w:p w14:paraId="5EE11027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7B359D47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2DFA953" w14:textId="7194A391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 w:rsidR="00390A90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1203" w:type="dxa"/>
          </w:tcPr>
          <w:p w14:paraId="696FAACB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BF81F2F" w14:textId="11B09EEE" w:rsidR="000C39FD" w:rsidRDefault="006C534D" w:rsidP="00622A93">
            <w:pPr>
              <w:jc w:val="center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字节</w:t>
            </w:r>
          </w:p>
        </w:tc>
        <w:tc>
          <w:tcPr>
            <w:tcW w:w="1088" w:type="dxa"/>
          </w:tcPr>
          <w:p w14:paraId="78D14E6C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0BA8B49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4D22528" w14:textId="77777777" w:rsidR="000C39FD" w:rsidRDefault="000C39FD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54051E4E" w14:textId="3280978B" w:rsidR="006C534D" w:rsidRDefault="006C534D" w:rsidP="000C39FD">
      <w:pPr>
        <w:spacing w:beforeLines="100" w:before="312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4F65E6">
        <w:rPr>
          <w:rFonts w:hint="eastAsia"/>
          <w:color w:val="000000" w:themeColor="text1"/>
        </w:rPr>
        <w:t>操作类型</w:t>
      </w:r>
    </w:p>
    <w:p w14:paraId="42993E1F" w14:textId="71B72CA6" w:rsidR="000C39FD" w:rsidRPr="003B2870" w:rsidRDefault="000C39FD" w:rsidP="000C39FD">
      <w:pPr>
        <w:pStyle w:val="3"/>
        <w:numPr>
          <w:ilvl w:val="0"/>
          <w:numId w:val="4"/>
        </w:numPr>
      </w:pPr>
      <w:r>
        <w:rPr>
          <w:rFonts w:hint="eastAsia"/>
        </w:rPr>
        <w:t>获取</w:t>
      </w:r>
      <w:r>
        <w:rPr>
          <w:rFonts w:hint="eastAsia"/>
        </w:rPr>
        <w:t>USB</w:t>
      </w:r>
      <w:r>
        <w:rPr>
          <w:rFonts w:hint="eastAsia"/>
        </w:rPr>
        <w:t>速度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="004D2FC5">
        <w:rPr>
          <w:rFonts w:hint="eastAsia"/>
        </w:rPr>
        <w:t>2</w:t>
      </w:r>
      <w:r w:rsidR="00BA2AA4">
        <w:rPr>
          <w:rFonts w:hint="eastAsia"/>
        </w:rPr>
        <w:t>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0C39FD" w14:paraId="29A8CC1E" w14:textId="77777777" w:rsidTr="00622A93">
        <w:tc>
          <w:tcPr>
            <w:tcW w:w="1217" w:type="dxa"/>
          </w:tcPr>
          <w:p w14:paraId="0BF0F7C4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365DDF23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A461FC0" w14:textId="3656E4A8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 w:rsidR="00390A90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1217" w:type="dxa"/>
          </w:tcPr>
          <w:p w14:paraId="7F3CE103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D912F3E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CE40CE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498EC29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BAB720A" w14:textId="69598F41" w:rsidR="000C39FD" w:rsidRDefault="000C39FD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4E13BE">
        <w:rPr>
          <w:rFonts w:hint="eastAsia"/>
          <w:color w:val="000000" w:themeColor="text1"/>
        </w:rPr>
        <w:t>1</w:t>
      </w:r>
      <w:r w:rsidR="0082072A">
        <w:rPr>
          <w:rFonts w:hint="eastAsia"/>
          <w:color w:val="000000" w:themeColor="text1"/>
        </w:rPr>
        <w:t>7</w:t>
      </w:r>
      <w:r>
        <w:rPr>
          <w:rFonts w:hint="eastAsia"/>
          <w:color w:val="000000" w:themeColor="text1"/>
        </w:rPr>
        <w:t>字节</w:t>
      </w:r>
    </w:p>
    <w:p w14:paraId="2A423846" w14:textId="295D0311" w:rsidR="00CE2FB2" w:rsidRPr="00CE2FB2" w:rsidRDefault="00CE2FB2" w:rsidP="000C39FD">
      <w:pPr>
        <w:spacing w:beforeLines="100" w:before="312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第一个字节是结果信息，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411922A9" w14:textId="652E784E" w:rsidR="00E50A4F" w:rsidRDefault="006D7609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其他</w:t>
      </w:r>
      <w:r w:rsidR="0082072A">
        <w:rPr>
          <w:rFonts w:hint="eastAsia"/>
          <w:color w:val="000000" w:themeColor="text1"/>
        </w:rPr>
        <w:t>数据区</w:t>
      </w:r>
      <w:r w:rsidR="0082072A">
        <w:rPr>
          <w:rFonts w:hint="eastAsia"/>
          <w:color w:val="000000" w:themeColor="text1"/>
        </w:rPr>
        <w:t xml:space="preserve"> USB</w:t>
      </w:r>
      <w:r w:rsidR="0082072A">
        <w:rPr>
          <w:rFonts w:hint="eastAsia"/>
          <w:color w:val="000000" w:themeColor="text1"/>
        </w:rPr>
        <w:t>信息。</w:t>
      </w:r>
    </w:p>
    <w:p w14:paraId="17323058" w14:textId="77777777" w:rsidR="000C39FD" w:rsidRDefault="000C39FD" w:rsidP="007F6E9F">
      <w:pPr>
        <w:spacing w:beforeLines="100" w:before="312"/>
        <w:rPr>
          <w:color w:val="000000" w:themeColor="text1"/>
        </w:rPr>
      </w:pPr>
    </w:p>
    <w:p w14:paraId="5A99BB41" w14:textId="77777777" w:rsidR="007F6E9F" w:rsidRDefault="007F6E9F" w:rsidP="00DE3103">
      <w:pPr>
        <w:spacing w:beforeLines="100" w:before="312"/>
        <w:rPr>
          <w:color w:val="000000" w:themeColor="text1"/>
        </w:rPr>
      </w:pPr>
    </w:p>
    <w:p w14:paraId="39A9213F" w14:textId="77777777" w:rsidR="00741799" w:rsidRDefault="00741799" w:rsidP="00EA1457">
      <w:pPr>
        <w:spacing w:beforeLines="100" w:before="312"/>
        <w:rPr>
          <w:color w:val="000000" w:themeColor="text1"/>
        </w:rPr>
      </w:pPr>
    </w:p>
    <w:p w14:paraId="2DD4DF14" w14:textId="77777777" w:rsidR="00EA1457" w:rsidRDefault="00EA1457" w:rsidP="00186C26">
      <w:pPr>
        <w:spacing w:beforeLines="100" w:before="312"/>
        <w:rPr>
          <w:color w:val="000000" w:themeColor="text1"/>
        </w:rPr>
      </w:pP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lastRenderedPageBreak/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lastRenderedPageBreak/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BC64DAF" w14:textId="77777777" w:rsidR="00CC3381" w:rsidRDefault="00CC3381" w:rsidP="004F7A14">
      <w:r>
        <w:separator/>
      </w:r>
    </w:p>
  </w:endnote>
  <w:endnote w:type="continuationSeparator" w:id="0">
    <w:p w14:paraId="2F529D2C" w14:textId="77777777" w:rsidR="00CC3381" w:rsidRDefault="00CC3381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1BB0E2" w14:textId="77777777" w:rsidR="00CC3381" w:rsidRDefault="00CC3381" w:rsidP="004F7A14">
      <w:r>
        <w:separator/>
      </w:r>
    </w:p>
  </w:footnote>
  <w:footnote w:type="continuationSeparator" w:id="0">
    <w:p w14:paraId="7079D751" w14:textId="77777777" w:rsidR="00CC3381" w:rsidRDefault="00CC3381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731FA"/>
    <w:rsid w:val="000C1674"/>
    <w:rsid w:val="000C39FD"/>
    <w:rsid w:val="000E2F3B"/>
    <w:rsid w:val="000F1E11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41026"/>
    <w:rsid w:val="00385B6C"/>
    <w:rsid w:val="00390A90"/>
    <w:rsid w:val="003A5CC9"/>
    <w:rsid w:val="003B0D73"/>
    <w:rsid w:val="003B2870"/>
    <w:rsid w:val="003E5D63"/>
    <w:rsid w:val="003E6FB2"/>
    <w:rsid w:val="003F53D7"/>
    <w:rsid w:val="003F7ADC"/>
    <w:rsid w:val="00446AD4"/>
    <w:rsid w:val="004478D4"/>
    <w:rsid w:val="0044799A"/>
    <w:rsid w:val="00461832"/>
    <w:rsid w:val="004C2211"/>
    <w:rsid w:val="004C6CC3"/>
    <w:rsid w:val="004D2FC5"/>
    <w:rsid w:val="004E13BE"/>
    <w:rsid w:val="004E2B7E"/>
    <w:rsid w:val="004E52AA"/>
    <w:rsid w:val="004F65E6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95B5E"/>
    <w:rsid w:val="005A2BC8"/>
    <w:rsid w:val="005A4870"/>
    <w:rsid w:val="005B76D3"/>
    <w:rsid w:val="005C3444"/>
    <w:rsid w:val="005D0FA1"/>
    <w:rsid w:val="00601727"/>
    <w:rsid w:val="00617587"/>
    <w:rsid w:val="006206A1"/>
    <w:rsid w:val="00642CF7"/>
    <w:rsid w:val="00670BA6"/>
    <w:rsid w:val="0068325A"/>
    <w:rsid w:val="006A3310"/>
    <w:rsid w:val="006A5946"/>
    <w:rsid w:val="006C534D"/>
    <w:rsid w:val="006C7338"/>
    <w:rsid w:val="006D7609"/>
    <w:rsid w:val="006E5734"/>
    <w:rsid w:val="006E599C"/>
    <w:rsid w:val="00741799"/>
    <w:rsid w:val="00774FD2"/>
    <w:rsid w:val="0078648E"/>
    <w:rsid w:val="007A2631"/>
    <w:rsid w:val="007A7144"/>
    <w:rsid w:val="007C6DC4"/>
    <w:rsid w:val="007E2513"/>
    <w:rsid w:val="007F6E9F"/>
    <w:rsid w:val="00811E31"/>
    <w:rsid w:val="0082072A"/>
    <w:rsid w:val="008233FC"/>
    <w:rsid w:val="00840D23"/>
    <w:rsid w:val="008A749E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92784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A2AA4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96DEF"/>
    <w:rsid w:val="00CA3ABB"/>
    <w:rsid w:val="00CB2997"/>
    <w:rsid w:val="00CB5A6F"/>
    <w:rsid w:val="00CC3381"/>
    <w:rsid w:val="00CE2FB2"/>
    <w:rsid w:val="00D1636D"/>
    <w:rsid w:val="00D36110"/>
    <w:rsid w:val="00D66051"/>
    <w:rsid w:val="00D6716C"/>
    <w:rsid w:val="00D84EB8"/>
    <w:rsid w:val="00D94F12"/>
    <w:rsid w:val="00DB2748"/>
    <w:rsid w:val="00DB62C3"/>
    <w:rsid w:val="00DC3EAF"/>
    <w:rsid w:val="00DD24D2"/>
    <w:rsid w:val="00DE3103"/>
    <w:rsid w:val="00E41D37"/>
    <w:rsid w:val="00E50A4F"/>
    <w:rsid w:val="00E61768"/>
    <w:rsid w:val="00E710E4"/>
    <w:rsid w:val="00E77D45"/>
    <w:rsid w:val="00E95295"/>
    <w:rsid w:val="00EA1457"/>
    <w:rsid w:val="00EA31D5"/>
    <w:rsid w:val="00EA65A4"/>
    <w:rsid w:val="00EB0C3E"/>
    <w:rsid w:val="00F03C83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07</TotalTime>
  <Pages>11</Pages>
  <Words>671</Words>
  <Characters>3826</Characters>
  <Application>Microsoft Office Word</Application>
  <DocSecurity>0</DocSecurity>
  <Lines>31</Lines>
  <Paragraphs>8</Paragraphs>
  <ScaleCrop>false</ScaleCrop>
  <Company/>
  <LinksUpToDate>false</LinksUpToDate>
  <CharactersWithSpaces>4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98</cp:revision>
  <dcterms:created xsi:type="dcterms:W3CDTF">2020-10-26T14:21:00Z</dcterms:created>
  <dcterms:modified xsi:type="dcterms:W3CDTF">2024-03-18T15:32:00Z</dcterms:modified>
</cp:coreProperties>
</file>